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416BFB">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416BFB">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416BFB">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416BFB">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416BFB">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416BFB">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416BFB">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416BFB">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416BFB">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416BFB">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416BFB">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416BFB">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416BFB">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416BFB">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416BFB">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416BFB">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416BFB">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416BFB">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416BFB">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416BFB">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416BF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416BF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C342C2"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2926"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fldSimple w:instr=" SEQ Figure \* ARABIC ">
        <w:r w:rsidR="00D46DFA">
          <w:rPr>
            <w:noProof/>
          </w:rPr>
          <w:t>6</w:t>
        </w:r>
      </w:fldSimple>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FFEF25" w14:textId="77777777" w:rsidR="00C342C2" w:rsidRDefault="00C342C2" w:rsidP="00D54EF4">
      <w:pPr>
        <w:spacing w:after="0" w:line="240" w:lineRule="auto"/>
      </w:pPr>
      <w:r>
        <w:separator/>
      </w:r>
    </w:p>
  </w:endnote>
  <w:endnote w:type="continuationSeparator" w:id="0">
    <w:p w14:paraId="657C4B2A" w14:textId="77777777" w:rsidR="00C342C2" w:rsidRDefault="00C342C2"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6EA06F" w14:textId="77777777" w:rsidR="00C342C2" w:rsidRDefault="00C342C2" w:rsidP="00D54EF4">
      <w:pPr>
        <w:spacing w:after="0" w:line="240" w:lineRule="auto"/>
      </w:pPr>
      <w:r>
        <w:separator/>
      </w:r>
    </w:p>
  </w:footnote>
  <w:footnote w:type="continuationSeparator" w:id="0">
    <w:p w14:paraId="3151D03B" w14:textId="77777777" w:rsidR="00C342C2" w:rsidRDefault="00C342C2"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42C2"/>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Pages>
  <Words>3906</Words>
  <Characters>22266</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18</cp:revision>
  <cp:lastPrinted>2021-04-21T14:57:00Z</cp:lastPrinted>
  <dcterms:created xsi:type="dcterms:W3CDTF">2021-04-20T02:08:00Z</dcterms:created>
  <dcterms:modified xsi:type="dcterms:W3CDTF">2021-04-21T19:09:00Z</dcterms:modified>
</cp:coreProperties>
</file>